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1" r:id="rId5"/>
    <p:sldId id="262" r:id="rId6"/>
    <p:sldId id="260" r:id="rId7"/>
    <p:sldId id="263" r:id="rId8"/>
    <p:sldId id="264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DBDA71-5736-43C8-B10E-CBD12CAA2E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AE29303-0891-433C-B901-20C38F440DC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E1ACD5B-26FF-42DB-8362-EE0CEDAFAD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F298BF-677B-42DB-BDD0-6F58E2794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7E4C1E5-04D7-4C91-B6DF-2F18A95C7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2600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6F546E-FF71-4CD9-AEF7-DB45BD0B0A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6A694A7-48E3-4A7A-A46C-3B959100AD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FAA0940-BFD9-49C1-8592-727AA25A43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ABF4976-8007-468D-9008-848B222C4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95E5244-3C2C-44A4-AC4F-D250BFA1B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9726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804ACFE-CBC4-4441-8FA1-C63AC46C3F0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683DD7F-D35F-4833-ADD9-D800A87B13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75060FA-0C5C-4263-8EDD-2911BDEA4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54DB79-072F-4F8E-B12C-212EB63CF8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0542B79-F85E-43D8-B313-854C166A2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465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F803F5-2A39-4B9F-B279-4033D8820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7AB3A4-68E3-4480-AE44-7724134C54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94E8E85-3178-4677-B32E-E2E86DF20B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1843F61-E8D8-49DE-AAC2-5FAF1863E5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D0E4C3-DEA6-497A-AAF3-2EFD390502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13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CD9633-3D9C-4B44-B446-524BE94D60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573C432-855D-48C1-A6B4-92AD45235F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40CE85C-7AF1-497A-B6C1-CBA54F4DBD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87EE408-EAFE-415B-85C9-763138C77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50A543-A789-47B8-B669-A49DD45DC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4043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FA6D82-51B0-473A-B5B7-E3736AFAEF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E4A1A3-B0D8-4C35-9F04-2A80506212F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2F99CD4-6C6F-41C3-94E0-C5A8D594982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85DB554-956C-4165-97AB-F99C07F7F9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5EAEFE5-77CC-490D-917B-3175FFF97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1ED24F4-16A8-4F3A-9D4E-20A21E27C3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3563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DC03E2-4FBB-4284-9B47-94844BAE92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12C9CFC-92E4-4F88-B685-FC5A4E0E20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0BA979C-C004-46F0-BE1A-0641BDF852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DAAB73D-D36C-4574-B503-BEC09AC37B7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8E3DA1-3815-4F96-B24D-9F7F4926FF7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D6B6A78-A931-4422-ABB0-E30B75D954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80AF0F2-6979-41EF-8536-0A9132AFFA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74C9019-3584-487D-AC6F-BE3CB4C81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4521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C9D5E1-7A58-42D0-92E1-19C5879818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DDC60E3-9ABD-44A4-8703-BE11B839DA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5C47662-D187-4EFB-98EB-3316A978A1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938EEBE-E437-48D8-8ABB-0B6612A91E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93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21154EE-E218-485C-AAD0-3CFAD79C7A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324F92F-79F6-44CA-A205-9CCE29AC6A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AEFED15-71A5-4BB9-BA13-475554C87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495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10A3C5-63D5-41E4-A932-3234D5A253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2C83B8-4995-4867-9BF6-93735EF8F9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CE05617-0EBF-43FA-9D9D-FAFF00CF93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F46B257-6703-40F0-9212-9FA6147611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FA1A96C-2386-498E-A49A-D8EF8F4865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572D837-861C-4F24-9CE7-2D331A6E9C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3233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ADF2EF-623E-484B-87D8-B85BB59689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8659E81-C623-4DAB-8D8C-3C4E9D29AF8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98B4818-D057-4EF2-9FC5-B14ED6BB7F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B8F65D8-37B3-4A0C-9CAB-73B2A5EE0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900940A-1A30-489B-8463-65CA9792FD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9D5E00B-F424-454B-8BFC-146EAC783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3320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2EDA4AC-2A70-4DF4-9AD4-CB54A2E714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D3E364D-4A3D-4FCA-B0BD-51927CAD88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2370BE-BF45-45BD-A7C5-89F65D1BC4D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B970D58-37BA-47A1-95F4-F1DF3F4B40F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76D635F-04DC-4464-91CC-53864A557F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85672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C5E23C7-E998-49C2-BFFD-53D3A2F21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9013" y="27076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686936A-9D56-479D-B898-C9183AD14D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55651"/>
              </p:ext>
            </p:extLst>
          </p:nvPr>
        </p:nvGraphicFramePr>
        <p:xfrm>
          <a:off x="2539013" y="2707689"/>
          <a:ext cx="454342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3" imgW="10427387" imgH="2465132" progId="Visio.Drawing.11">
                  <p:embed/>
                </p:oleObj>
              </mc:Choice>
              <mc:Fallback>
                <p:oleObj r:id="rId3" imgW="10427387" imgH="24651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9013" y="2707689"/>
                        <a:ext cx="4543425" cy="107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01365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6DE79E3-DF35-4C49-B4FB-668CDED9A1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714" y="2248047"/>
            <a:ext cx="9028571" cy="23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1875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1CE858A-0A62-436E-987C-9EC85AB600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857" y="1276619"/>
            <a:ext cx="6941724" cy="4085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51204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: 形状 1">
            <a:extLst>
              <a:ext uri="{FF2B5EF4-FFF2-40B4-BE49-F238E27FC236}">
                <a16:creationId xmlns:a16="http://schemas.microsoft.com/office/drawing/2014/main" id="{DB0A7913-452C-45C8-9632-1936559CC144}"/>
              </a:ext>
            </a:extLst>
          </p:cNvPr>
          <p:cNvSpPr/>
          <p:nvPr/>
        </p:nvSpPr>
        <p:spPr>
          <a:xfrm>
            <a:off x="3000652" y="1926454"/>
            <a:ext cx="5007006" cy="3334027"/>
          </a:xfrm>
          <a:custGeom>
            <a:avLst/>
            <a:gdLst>
              <a:gd name="connsiteX0" fmla="*/ 0 w 5007006"/>
              <a:gd name="connsiteY0" fmla="*/ 1669002 h 3334027"/>
              <a:gd name="connsiteX1" fmla="*/ 701336 w 5007006"/>
              <a:gd name="connsiteY1" fmla="*/ 177554 h 3334027"/>
              <a:gd name="connsiteX2" fmla="*/ 1580226 w 5007006"/>
              <a:gd name="connsiteY2" fmla="*/ 2734323 h 3334027"/>
              <a:gd name="connsiteX3" fmla="*/ 2015231 w 5007006"/>
              <a:gd name="connsiteY3" fmla="*/ 2192785 h 3334027"/>
              <a:gd name="connsiteX4" fmla="*/ 2388094 w 5007006"/>
              <a:gd name="connsiteY4" fmla="*/ 3320249 h 3334027"/>
              <a:gd name="connsiteX5" fmla="*/ 2894121 w 5007006"/>
              <a:gd name="connsiteY5" fmla="*/ 1269507 h 3334027"/>
              <a:gd name="connsiteX6" fmla="*/ 3701989 w 5007006"/>
              <a:gd name="connsiteY6" fmla="*/ 3089429 h 3334027"/>
              <a:gd name="connsiteX7" fmla="*/ 4003830 w 5007006"/>
              <a:gd name="connsiteY7" fmla="*/ 1961965 h 3334027"/>
              <a:gd name="connsiteX8" fmla="*/ 4385569 w 5007006"/>
              <a:gd name="connsiteY8" fmla="*/ 2539014 h 3334027"/>
              <a:gd name="connsiteX9" fmla="*/ 4864964 w 5007006"/>
              <a:gd name="connsiteY9" fmla="*/ 408373 h 3334027"/>
              <a:gd name="connsiteX10" fmla="*/ 5007006 w 5007006"/>
              <a:gd name="connsiteY10" fmla="*/ 0 h 33340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007006" h="3334027">
                <a:moveTo>
                  <a:pt x="0" y="1669002"/>
                </a:moveTo>
                <a:cubicBezTo>
                  <a:pt x="218982" y="834501"/>
                  <a:pt x="437965" y="1"/>
                  <a:pt x="701336" y="177554"/>
                </a:cubicBezTo>
                <a:cubicBezTo>
                  <a:pt x="964707" y="355107"/>
                  <a:pt x="1361244" y="2398451"/>
                  <a:pt x="1580226" y="2734323"/>
                </a:cubicBezTo>
                <a:cubicBezTo>
                  <a:pt x="1799208" y="3070195"/>
                  <a:pt x="1880586" y="2095131"/>
                  <a:pt x="2015231" y="2192785"/>
                </a:cubicBezTo>
                <a:cubicBezTo>
                  <a:pt x="2149876" y="2290439"/>
                  <a:pt x="2241612" y="3474129"/>
                  <a:pt x="2388094" y="3320249"/>
                </a:cubicBezTo>
                <a:cubicBezTo>
                  <a:pt x="2534576" y="3166369"/>
                  <a:pt x="2675139" y="1307977"/>
                  <a:pt x="2894121" y="1269507"/>
                </a:cubicBezTo>
                <a:cubicBezTo>
                  <a:pt x="3113103" y="1231037"/>
                  <a:pt x="3517038" y="2974019"/>
                  <a:pt x="3701989" y="3089429"/>
                </a:cubicBezTo>
                <a:cubicBezTo>
                  <a:pt x="3886940" y="3204839"/>
                  <a:pt x="3889900" y="2053701"/>
                  <a:pt x="4003830" y="1961965"/>
                </a:cubicBezTo>
                <a:cubicBezTo>
                  <a:pt x="4117760" y="1870229"/>
                  <a:pt x="4242047" y="2797946"/>
                  <a:pt x="4385569" y="2539014"/>
                </a:cubicBezTo>
                <a:cubicBezTo>
                  <a:pt x="4529091" y="2280082"/>
                  <a:pt x="4761391" y="831542"/>
                  <a:pt x="4864964" y="408373"/>
                </a:cubicBezTo>
                <a:cubicBezTo>
                  <a:pt x="4968537" y="-14796"/>
                  <a:pt x="4975934" y="36990"/>
                  <a:pt x="5007006" y="0"/>
                </a:cubicBezTo>
              </a:path>
            </a:pathLst>
          </a:custGeom>
          <a:noFill/>
          <a:ln w="158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9EEF4EB-28AB-4433-A79C-E0A5DE86692E}"/>
              </a:ext>
            </a:extLst>
          </p:cNvPr>
          <p:cNvSpPr/>
          <p:nvPr/>
        </p:nvSpPr>
        <p:spPr>
          <a:xfrm>
            <a:off x="4625267" y="4119239"/>
            <a:ext cx="106531" cy="6036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9D3BD92-11CE-4832-A634-BFF30FE28534}"/>
              </a:ext>
            </a:extLst>
          </p:cNvPr>
          <p:cNvSpPr/>
          <p:nvPr/>
        </p:nvSpPr>
        <p:spPr>
          <a:xfrm>
            <a:off x="5294273" y="4119239"/>
            <a:ext cx="106536" cy="11412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7B702A6-4B29-40A7-8EC3-E4D8306AA444}"/>
              </a:ext>
            </a:extLst>
          </p:cNvPr>
          <p:cNvSpPr/>
          <p:nvPr/>
        </p:nvSpPr>
        <p:spPr>
          <a:xfrm>
            <a:off x="6667130" y="3852909"/>
            <a:ext cx="106531" cy="11412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341644F-5D68-4427-8CFB-EDC856781C28}"/>
              </a:ext>
            </a:extLst>
          </p:cNvPr>
          <p:cNvSpPr/>
          <p:nvPr/>
        </p:nvSpPr>
        <p:spPr>
          <a:xfrm>
            <a:off x="7284128" y="3852909"/>
            <a:ext cx="106531" cy="6673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366D4BC-FECB-4571-BDA5-41610426C620}"/>
              </a:ext>
            </a:extLst>
          </p:cNvPr>
          <p:cNvSpPr/>
          <p:nvPr/>
        </p:nvSpPr>
        <p:spPr>
          <a:xfrm>
            <a:off x="4907873" y="3169328"/>
            <a:ext cx="193829" cy="9499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5045A64-3527-4B0C-B693-9F568F6345E8}"/>
              </a:ext>
            </a:extLst>
          </p:cNvPr>
          <p:cNvSpPr/>
          <p:nvPr/>
        </p:nvSpPr>
        <p:spPr>
          <a:xfrm>
            <a:off x="6931980" y="3169328"/>
            <a:ext cx="193829" cy="73462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336E651-0F17-459F-B174-F64F9C2956B5}"/>
              </a:ext>
            </a:extLst>
          </p:cNvPr>
          <p:cNvSpPr/>
          <p:nvPr/>
        </p:nvSpPr>
        <p:spPr>
          <a:xfrm>
            <a:off x="5655076" y="2086253"/>
            <a:ext cx="523782" cy="10830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C71E8AC3-2425-441B-8AE2-4E65AE6D191A}"/>
              </a:ext>
            </a:extLst>
          </p:cNvPr>
          <p:cNvCxnSpPr>
            <a:cxnSpLocks/>
            <a:stCxn id="3" idx="0"/>
            <a:endCxn id="7" idx="1"/>
          </p:cNvCxnSpPr>
          <p:nvPr/>
        </p:nvCxnSpPr>
        <p:spPr>
          <a:xfrm flipV="1">
            <a:off x="4678533" y="3644284"/>
            <a:ext cx="229340" cy="47495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63FAB6E3-6199-4A7C-81C6-3BB17C8F1A56}"/>
              </a:ext>
            </a:extLst>
          </p:cNvPr>
          <p:cNvCxnSpPr>
            <a:cxnSpLocks/>
            <a:stCxn id="4" idx="0"/>
            <a:endCxn id="7" idx="3"/>
          </p:cNvCxnSpPr>
          <p:nvPr/>
        </p:nvCxnSpPr>
        <p:spPr>
          <a:xfrm flipH="1" flipV="1">
            <a:off x="5101702" y="3644284"/>
            <a:ext cx="245839" cy="47495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61836FEF-6220-468F-8B33-70DC4A2E54E6}"/>
              </a:ext>
            </a:extLst>
          </p:cNvPr>
          <p:cNvCxnSpPr>
            <a:cxnSpLocks/>
            <a:stCxn id="5" idx="0"/>
            <a:endCxn id="8" idx="1"/>
          </p:cNvCxnSpPr>
          <p:nvPr/>
        </p:nvCxnSpPr>
        <p:spPr>
          <a:xfrm flipV="1">
            <a:off x="6720396" y="3536642"/>
            <a:ext cx="211584" cy="31626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2064385D-864A-4F7A-A6AD-A4B74C48383E}"/>
              </a:ext>
            </a:extLst>
          </p:cNvPr>
          <p:cNvCxnSpPr>
            <a:stCxn id="6" idx="0"/>
            <a:endCxn id="8" idx="3"/>
          </p:cNvCxnSpPr>
          <p:nvPr/>
        </p:nvCxnSpPr>
        <p:spPr>
          <a:xfrm flipH="1" flipV="1">
            <a:off x="7125809" y="3536642"/>
            <a:ext cx="211585" cy="31626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EA318D76-8549-4F6D-A314-215357D1A3D4}"/>
              </a:ext>
            </a:extLst>
          </p:cNvPr>
          <p:cNvCxnSpPr>
            <a:stCxn id="7" idx="0"/>
            <a:endCxn id="9" idx="1"/>
          </p:cNvCxnSpPr>
          <p:nvPr/>
        </p:nvCxnSpPr>
        <p:spPr>
          <a:xfrm flipV="1">
            <a:off x="5004788" y="2627791"/>
            <a:ext cx="650288" cy="54153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41A2FBE7-7834-4D9D-A385-A1666B174CBE}"/>
              </a:ext>
            </a:extLst>
          </p:cNvPr>
          <p:cNvCxnSpPr>
            <a:stCxn id="8" idx="0"/>
            <a:endCxn id="9" idx="3"/>
          </p:cNvCxnSpPr>
          <p:nvPr/>
        </p:nvCxnSpPr>
        <p:spPr>
          <a:xfrm flipH="1" flipV="1">
            <a:off x="6178858" y="2627791"/>
            <a:ext cx="850037" cy="54153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箭头: 上 23">
            <a:extLst>
              <a:ext uri="{FF2B5EF4-FFF2-40B4-BE49-F238E27FC236}">
                <a16:creationId xmlns:a16="http://schemas.microsoft.com/office/drawing/2014/main" id="{FB144C2C-1987-44F6-905B-868D3A1FE3F1}"/>
              </a:ext>
            </a:extLst>
          </p:cNvPr>
          <p:cNvSpPr/>
          <p:nvPr/>
        </p:nvSpPr>
        <p:spPr>
          <a:xfrm>
            <a:off x="2999123" y="1773382"/>
            <a:ext cx="325835" cy="3487099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962A9C3C-B6DD-411D-B76F-F8F05DCD55F9}"/>
              </a:ext>
            </a:extLst>
          </p:cNvPr>
          <p:cNvSpPr txBox="1"/>
          <p:nvPr/>
        </p:nvSpPr>
        <p:spPr>
          <a:xfrm>
            <a:off x="3324958" y="4952704"/>
            <a:ext cx="9923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灰度值</a:t>
            </a:r>
            <a:r>
              <a:rPr lang="en-US" altLang="zh-CN" sz="1400" b="1" dirty="0"/>
              <a:t>0</a:t>
            </a:r>
            <a:endParaRPr lang="zh-CN" altLang="en-US" sz="1400" b="1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8C3EB1D-22E9-4A0F-AB37-FAC6CE0E7802}"/>
              </a:ext>
            </a:extLst>
          </p:cNvPr>
          <p:cNvSpPr txBox="1"/>
          <p:nvPr/>
        </p:nvSpPr>
        <p:spPr>
          <a:xfrm>
            <a:off x="3314109" y="1729302"/>
            <a:ext cx="10916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灰度值</a:t>
            </a:r>
            <a:r>
              <a:rPr lang="en-US" altLang="zh-CN" sz="1400" b="1" dirty="0"/>
              <a:t>255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7750826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8D3E8884-8259-413F-A7FA-A99FDB9802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3143" y="1576619"/>
            <a:ext cx="5285714" cy="37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643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725CBE8F-804E-4058-9D1C-9C6E94E42828}"/>
              </a:ext>
            </a:extLst>
          </p:cNvPr>
          <p:cNvGrpSpPr/>
          <p:nvPr/>
        </p:nvGrpSpPr>
        <p:grpSpPr>
          <a:xfrm>
            <a:off x="1219003" y="1975697"/>
            <a:ext cx="8523645" cy="2906605"/>
            <a:chOff x="1219003" y="1975697"/>
            <a:chExt cx="8523645" cy="2906605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8D6621A7-C915-4EDA-8033-74EC21A4B05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95693" y="1975697"/>
              <a:ext cx="4146955" cy="2906605"/>
            </a:xfrm>
            <a:prstGeom prst="rect">
              <a:avLst/>
            </a:prstGeom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7F5CF036-F13E-4AAC-A7C1-6ACF659815A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19003" y="1975697"/>
              <a:ext cx="4146955" cy="2906605"/>
            </a:xfrm>
            <a:prstGeom prst="rect">
              <a:avLst/>
            </a:prstGeom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</p:pic>
      </p:grpSp>
    </p:spTree>
    <p:extLst>
      <p:ext uri="{BB962C8B-B14F-4D97-AF65-F5344CB8AC3E}">
        <p14:creationId xmlns:p14="http://schemas.microsoft.com/office/powerpoint/2010/main" val="39323858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10A9DFFB-E978-4C11-A9A4-F210374EB6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1910" y="2423440"/>
            <a:ext cx="4265201" cy="2237336"/>
          </a:xfrm>
          <a:prstGeom prst="rect">
            <a:avLst/>
          </a:prstGeom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E47923C-96D6-4A69-BCEB-3334E01245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3134" y="2423440"/>
            <a:ext cx="4269247" cy="2237336"/>
          </a:xfrm>
          <a:prstGeom prst="rect">
            <a:avLst/>
          </a:prstGeom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4531102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E428F0C0-25B1-4B62-B233-02B86A86C01D}"/>
              </a:ext>
            </a:extLst>
          </p:cNvPr>
          <p:cNvGrpSpPr/>
          <p:nvPr/>
        </p:nvGrpSpPr>
        <p:grpSpPr>
          <a:xfrm>
            <a:off x="988399" y="1673423"/>
            <a:ext cx="9644897" cy="3521271"/>
            <a:chOff x="988399" y="1673423"/>
            <a:chExt cx="9644897" cy="3521271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794F4985-D6A7-4472-92E3-C2E4EB2967E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286177" y="1673423"/>
              <a:ext cx="3038605" cy="3511154"/>
            </a:xfrm>
            <a:prstGeom prst="rect">
              <a:avLst/>
            </a:prstGeom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11B7B6B-D5CE-4961-AFDA-61F676071C8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594692" y="1673423"/>
              <a:ext cx="3038604" cy="3521271"/>
            </a:xfrm>
            <a:prstGeom prst="rect">
              <a:avLst/>
            </a:prstGeom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3CE98A4B-1F77-4F93-8F56-9B68EE6357F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8399" y="1673423"/>
              <a:ext cx="3027868" cy="3511154"/>
            </a:xfrm>
            <a:prstGeom prst="rect">
              <a:avLst/>
            </a:prstGeom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</p:pic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B8024606-0B6F-4BAD-B841-B1EFCF905D6A}"/>
              </a:ext>
            </a:extLst>
          </p:cNvPr>
          <p:cNvSpPr/>
          <p:nvPr/>
        </p:nvSpPr>
        <p:spPr>
          <a:xfrm>
            <a:off x="988399" y="5863247"/>
            <a:ext cx="8326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D:\ICIP\sf-ICIP的内容\edgebox_sf</a:t>
            </a:r>
            <a:r>
              <a:rPr lang="en-US" altLang="zh-CN" dirty="0"/>
              <a:t>		test2018_2_28		untitle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47636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</TotalTime>
  <Words>16</Words>
  <Application>Microsoft Office PowerPoint</Application>
  <PresentationFormat>宽屏</PresentationFormat>
  <Paragraphs>3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3" baseType="lpstr">
      <vt:lpstr>等线</vt:lpstr>
      <vt:lpstr>等线 Light</vt:lpstr>
      <vt:lpstr>Arial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ershawn</dc:creator>
  <cp:lastModifiedBy>hershawn</cp:lastModifiedBy>
  <cp:revision>10</cp:revision>
  <dcterms:created xsi:type="dcterms:W3CDTF">2018-02-27T07:21:57Z</dcterms:created>
  <dcterms:modified xsi:type="dcterms:W3CDTF">2018-02-28T11:56:52Z</dcterms:modified>
</cp:coreProperties>
</file>